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77777777" w:rsidR="00352A1C" w:rsidRDefault="00352A1C" w:rsidP="00352A1C">
      <w:r>
        <w:object w:dxaOrig="23940" w:dyaOrig="22249" w14:anchorId="68F6D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420.3pt" o:ole="">
            <v:imagedata r:id="rId5" o:title=""/>
          </v:shape>
          <o:OLEObject Type="Embed" ProgID="Visio.Drawing.15" ShapeID="_x0000_i1025" DrawAspect="Content" ObjectID="_1807775123" r:id="rId6"/>
        </w:object>
      </w:r>
      <w:r>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15pt;height:233.75pt" o:ole="">
            <v:imagedata r:id="rId7" o:title=""/>
          </v:shape>
          <o:OLEObject Type="Embed" ProgID="Visio.Drawing.15" ShapeID="_x0000_i1026" DrawAspect="Content" ObjectID="_1807775124" r:id="rId8"/>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77777777" w:rsidR="00352A1C" w:rsidRDefault="00352A1C" w:rsidP="00352A1C">
      <w:r w:rsidRPr="007248A7">
        <w:t>De controller bestaat uit een micro-controller</w:t>
      </w:r>
      <w:r>
        <w:t xml:space="preserve"> (de ESP32 </w:t>
      </w:r>
      <w:proofErr w:type="spellStart"/>
      <w:r>
        <w:t>f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7.6pt;height:298.3pt" o:ole="">
            <v:imagedata r:id="rId9" o:title=""/>
          </v:shape>
          <o:OLEObject Type="Embed" ProgID="Visio.Drawing.15" ShapeID="_x0000_i1027" DrawAspect="Content" ObjectID="_1807775125" r:id="rId10"/>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77777777" w:rsidR="00352A1C" w:rsidRPr="0066499D" w:rsidRDefault="00352A1C" w:rsidP="00352A1C">
      <w:r w:rsidRPr="007248A7">
        <w:t>De batterij is aangesloten op de grote connector van de micro-controller</w:t>
      </w:r>
      <w:r>
        <w:t xml:space="preserve"> en voorziet deze </w:t>
      </w:r>
      <w:r w:rsidRPr="007248A7">
        <w:t>van stroom</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77777777" w:rsidR="00352A1C" w:rsidRDefault="00352A1C" w:rsidP="00352A1C">
      <w:r>
        <w:t>De robot gaat dezelfde richting op als de joystick (zonder te draaien).</w:t>
      </w:r>
    </w:p>
    <w:p w14:paraId="1C4C6BBB" w14:textId="77777777" w:rsidR="00352A1C" w:rsidRDefault="00352A1C" w:rsidP="00352A1C">
      <w:pPr>
        <w:rPr>
          <w:b/>
          <w:bCs/>
        </w:rPr>
      </w:pPr>
      <w:r>
        <w:rPr>
          <w:b/>
          <w:bCs/>
        </w:rPr>
        <w:t>Joystick 2 (rechts):</w:t>
      </w:r>
    </w:p>
    <w:p w14:paraId="58FC5FC1" w14:textId="4963E9E3" w:rsidR="00352A1C" w:rsidRDefault="00352A1C" w:rsidP="00352A1C">
      <w:r>
        <w:t>De robot draait links om zijn as als je de joystick naar links duwt, hetzelfde om naar rechts te draaien.</w:t>
      </w:r>
    </w:p>
    <w:p w14:paraId="2B7882C4" w14:textId="77777777" w:rsidR="00352A1C" w:rsidRDefault="00352A1C" w:rsidP="00352A1C"/>
    <w:p w14:paraId="63CBC01F" w14:textId="77777777" w:rsidR="00352A1C" w:rsidRPr="00F31199" w:rsidRDefault="00352A1C" w:rsidP="00352A1C"/>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77777777"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1FBE8FAB" w14:textId="77777777" w:rsidR="00352A1C" w:rsidRDefault="00352A1C" w:rsidP="00352A1C">
      <w:pPr>
        <w:rPr>
          <w:noProof/>
        </w:rPr>
      </w:pPr>
      <w:r>
        <w:rPr>
          <w:noProof/>
        </w:rPr>
        <w:t>Om te kiezen of je de controller of het dashboard wilt gebruiken klik je op het icoontje van de controller/laptop. Zo weet de Raspbery Pi naar wat hij moet luisteren.</w:t>
      </w:r>
    </w:p>
    <w:p w14:paraId="6C9A532F" w14:textId="77777777" w:rsidR="00352A1C" w:rsidRDefault="00352A1C" w:rsidP="00352A1C">
      <w:r w:rsidRPr="00AA3B34">
        <w:rPr>
          <w:noProof/>
        </w:rPr>
        <w:drawing>
          <wp:anchor distT="0" distB="0" distL="114300" distR="114300" simplePos="0" relativeHeight="251659264" behindDoc="0" locked="0" layoutInCell="1" allowOverlap="1" wp14:anchorId="2FB6BFB5" wp14:editId="4B1A821F">
            <wp:simplePos x="0" y="0"/>
            <wp:positionH relativeFrom="margin">
              <wp:align>left</wp:align>
            </wp:positionH>
            <wp:positionV relativeFrom="margin">
              <wp:posOffset>2415008</wp:posOffset>
            </wp:positionV>
            <wp:extent cx="3970638" cy="1575873"/>
            <wp:effectExtent l="0" t="0" r="0" b="5715"/>
            <wp:wrapSquare wrapText="bothSides"/>
            <wp:docPr id="1561890016" name="Afbeelding 1" descr="Afbeelding met tekst, schermopname, Lettertype, lij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890016" name="Afbeelding 1" descr="Afbeelding met tekst, schermopname, Lettertype, lijn&#10;&#10;Automatisch gegenereerde beschrijving"/>
                    <pic:cNvPicPr/>
                  </pic:nvPicPr>
                  <pic:blipFill rotWithShape="1">
                    <a:blip r:embed="rId11" cstate="print">
                      <a:extLst>
                        <a:ext uri="{28A0092B-C50C-407E-A947-70E740481C1C}">
                          <a14:useLocalDpi xmlns:a14="http://schemas.microsoft.com/office/drawing/2010/main" val="0"/>
                        </a:ext>
                      </a:extLst>
                    </a:blip>
                    <a:srcRect t="4080" b="10214"/>
                    <a:stretch/>
                  </pic:blipFill>
                  <pic:spPr bwMode="auto">
                    <a:xfrm>
                      <a:off x="0" y="0"/>
                      <a:ext cx="3970638" cy="1575873"/>
                    </a:xfrm>
                    <a:prstGeom prst="rect">
                      <a:avLst/>
                    </a:prstGeom>
                    <a:ln>
                      <a:noFill/>
                    </a:ln>
                    <a:extLst>
                      <a:ext uri="{53640926-AAD7-44D8-BBD7-CCE9431645EC}">
                        <a14:shadowObscured xmlns:a14="http://schemas.microsoft.com/office/drawing/2010/main"/>
                      </a:ext>
                    </a:extLst>
                  </pic:spPr>
                </pic:pic>
              </a:graphicData>
            </a:graphic>
          </wp:anchor>
        </w:drawing>
      </w:r>
    </w:p>
    <w:p w14:paraId="77761786" w14:textId="77777777" w:rsidR="00352A1C" w:rsidRDefault="00352A1C" w:rsidP="00352A1C">
      <w:pPr>
        <w:pStyle w:val="Kop3"/>
      </w:pPr>
    </w:p>
    <w:p w14:paraId="08716DCA" w14:textId="77777777" w:rsidR="00352A1C" w:rsidRDefault="00352A1C" w:rsidP="00352A1C">
      <w:pPr>
        <w:pStyle w:val="Kop3"/>
      </w:pPr>
    </w:p>
    <w:p w14:paraId="028D8679" w14:textId="77777777" w:rsidR="00352A1C" w:rsidRDefault="00352A1C" w:rsidP="00352A1C">
      <w:pPr>
        <w:pStyle w:val="Kop3"/>
      </w:pPr>
    </w:p>
    <w:p w14:paraId="0A6C8A41" w14:textId="77777777" w:rsidR="00352A1C" w:rsidRDefault="00352A1C" w:rsidP="00352A1C">
      <w:pPr>
        <w:pStyle w:val="Kop3"/>
      </w:pPr>
    </w:p>
    <w:p w14:paraId="01009F3C" w14:textId="77777777" w:rsidR="00352A1C" w:rsidRDefault="00352A1C" w:rsidP="00352A1C">
      <w:pPr>
        <w:pStyle w:val="Kop3"/>
      </w:pPr>
    </w:p>
    <w:p w14:paraId="0FE96D13" w14:textId="77777777" w:rsidR="00352A1C" w:rsidRDefault="00352A1C" w:rsidP="00352A1C">
      <w:pPr>
        <w:pStyle w:val="Kop3"/>
      </w:pPr>
    </w:p>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77777777" w:rsidR="00352A1C" w:rsidRPr="001961E7" w:rsidRDefault="00352A1C" w:rsidP="00352A1C">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77777777" w:rsidR="00352A1C" w:rsidRPr="00F31199" w:rsidRDefault="00352A1C" w:rsidP="00352A1C">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77777777"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via het draadloos netwerk.</w:t>
      </w:r>
    </w:p>
    <w:p w14:paraId="1559EF3E" w14:textId="77777777" w:rsidR="00352A1C" w:rsidRDefault="00352A1C" w:rsidP="00352A1C"/>
    <w:p w14:paraId="363BD067" w14:textId="77777777" w:rsidR="00352A1C" w:rsidRDefault="00352A1C" w:rsidP="00352A1C">
      <w:r>
        <w:object w:dxaOrig="23940" w:dyaOrig="22249" w14:anchorId="2AAA67A6">
          <v:shape id="_x0000_i1028" type="#_x0000_t75" style="width:452.55pt;height:420.3pt" o:ole="">
            <v:imagedata r:id="rId12" o:title=""/>
          </v:shape>
          <o:OLEObject Type="Embed" ProgID="Visio.Drawing.15" ShapeID="_x0000_i1028" DrawAspect="Content" ObjectID="_1807775126" r:id="rId13"/>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4"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39.8pt;height:151.5pt" o:ole="">
            <v:imagedata r:id="rId7" o:title=""/>
          </v:shape>
          <o:OLEObject Type="Embed" ProgID="Visio.Drawing.15" ShapeID="_x0000_i1029" DrawAspect="Content" ObjectID="_1807775127" r:id="rId15"/>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3D958207"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sturen.</w:t>
      </w:r>
    </w:p>
    <w:p w14:paraId="6E552D84" w14:textId="69B41BA5" w:rsidR="004E7E14" w:rsidRDefault="004E7E14" w:rsidP="00BA5619">
      <w:r>
        <w:rPr>
          <w:noProof/>
        </w:rPr>
        <w:drawing>
          <wp:inline distT="0" distB="0" distL="0" distR="0" wp14:anchorId="59929B93" wp14:editId="1347F8A5">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37BEA57E" w:rsidR="00504942" w:rsidRDefault="00504942" w:rsidP="00A65689">
      <w:r>
        <w:t>De Raspberry Pi heeft 5 volt nodig met 3A-5A stroom, en 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75EDECF1" w:rsidR="00504942" w:rsidRPr="00A65689" w:rsidRDefault="00504942" w:rsidP="00A65689">
      <w:r>
        <w:rPr>
          <w:rFonts w:eastAsiaTheme="minorEastAsia"/>
        </w:rPr>
        <w:t>De powerbank levert dus 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20C01850"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softwar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onder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6425C3F1" w:rsidR="00AE2873" w:rsidRDefault="00AE2873" w:rsidP="00D640B4">
      <w:r>
        <w:t xml:space="preserve">Op node-red hebben wij de topics </w:t>
      </w:r>
      <w:proofErr w:type="spellStart"/>
      <w:r>
        <w:t>gesubscribed</w:t>
      </w:r>
      <w:proofErr w:type="spellEnd"/>
      <w:r>
        <w:t xml:space="preserve">, en wordt het verwerkt. Het loopt door een </w:t>
      </w:r>
      <w:proofErr w:type="spellStart"/>
      <w:r>
        <w:t>JavaScript</w:t>
      </w:r>
      <w:proofErr w:type="spellEnd"/>
      <w:r>
        <w:t xml:space="preserve"> code om te weten welke pinnen er moeten aangestuurd worden voor de H-bruggen.</w:t>
      </w:r>
    </w:p>
    <w:p w14:paraId="04312916" w14:textId="7FDEF744" w:rsidR="00B647CB"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30A6A1F5" w14:textId="5329D825" w:rsidR="00172B99" w:rsidRDefault="00172B99" w:rsidP="00D640B4">
      <w:pPr>
        <w:rPr>
          <w:noProof/>
        </w:rPr>
      </w:pPr>
    </w:p>
    <w:p w14:paraId="2B3D8BCD" w14:textId="37025F77" w:rsidR="00172B99" w:rsidRPr="00172B99" w:rsidRDefault="00172B99" w:rsidP="00172B99"/>
    <w:p w14:paraId="08424A7B" w14:textId="075DA53C" w:rsidR="00172B99" w:rsidRDefault="00172B99" w:rsidP="00D640B4">
      <w:pPr>
        <w:rPr>
          <w:noProof/>
        </w:rPr>
      </w:pPr>
    </w:p>
    <w:p w14:paraId="641541C2" w14:textId="1524864A" w:rsidR="00AE2873" w:rsidRDefault="00172B99" w:rsidP="00172B99">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7pt;height:158.95pt" o:ole="">
            <v:imagedata r:id="rId19" o:title=""/>
          </v:shape>
          <o:OLEObject Type="Embed" ProgID="Visio.Drawing.15" ShapeID="_x0000_i1030" DrawAspect="Content" ObjectID="_1807775128" r:id="rId20"/>
        </w:object>
      </w:r>
      <w:r>
        <w:br w:type="textWrapping" w:clear="all"/>
      </w:r>
    </w:p>
    <w:p w14:paraId="73CE9C93" w14:textId="77777777" w:rsidR="001D3570" w:rsidRPr="00D640B4" w:rsidRDefault="001D3570" w:rsidP="00D640B4"/>
    <w:p w14:paraId="7C0B902F" w14:textId="14063BF6" w:rsidR="00352A1C" w:rsidRDefault="00352A1C" w:rsidP="00352A1C">
      <w:pPr>
        <w:pStyle w:val="Kop2"/>
      </w:pPr>
      <w:r>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05pt;height:342.7pt" o:ole="">
            <v:imagedata r:id="rId21" o:title=""/>
          </v:shape>
          <o:OLEObject Type="Embed" ProgID="Visio.Drawing.15" ShapeID="_x0000_i1031" DrawAspect="Content" ObjectID="_1807775129" r:id="rId22"/>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3"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60.85pt;height:219.25pt" o:ole="">
            <v:imagedata r:id="rId9" o:title=""/>
          </v:shape>
          <o:OLEObject Type="Embed" ProgID="Visio.Drawing.15" ShapeID="_x0000_i1032" DrawAspect="Content" ObjectID="_1807775130" r:id="rId24"/>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EFD9DCB"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je deze kan verbinden met batterij, deze zeer snel is en eenvoudig te programmeren.</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58EEA25E"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 analoge uitgang voor de x-as, analoge uitgang voor de y-as, een digitale uitgang voor de knop van de joystick en een </w:t>
      </w:r>
      <w:proofErr w:type="spellStart"/>
      <w:r>
        <w:t>Ground</w:t>
      </w:r>
      <w:proofErr w:type="spellEnd"/>
      <w:r>
        <w:t>.</w:t>
      </w:r>
    </w:p>
    <w:p w14:paraId="64D57D9B" w14:textId="41025834" w:rsidR="003F59CA" w:rsidRDefault="003F59CA" w:rsidP="00D640B4">
      <w:r>
        <w:t>De analoge uitgangen van de joysticks worden aangesloten op de analoge ingangen van de MC, die leest 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732DCB6C" w:rsidR="00F1072A" w:rsidRDefault="00F1072A" w:rsidP="00D640B4">
      <w:r>
        <w:t>De MC leest een waarde tussen 0 en 4095 (12 bit), en zo weet je de hoe ver de 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0A58A26" w:rsidR="00145DC1" w:rsidRPr="00F1072A" w:rsidRDefault="00145DC1" w:rsidP="00F1072A">
      <w:r>
        <w:t xml:space="preserve">Het is een batterij van Adafruit, deze levert een spanning van 3,7V en heeft een capaciteit van 500mAh. Ideaal dus voor de MC en zijn </w:t>
      </w:r>
      <w:proofErr w:type="spellStart"/>
      <w:r>
        <w:t>compontenten</w:t>
      </w:r>
      <w:proofErr w:type="spellEnd"/>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72D1081E" w:rsidR="00D640B4" w:rsidRDefault="00145DC1" w:rsidP="00D640B4">
      <w:r>
        <w:t>De schakelaar staat geschakeld tussen de JST pinnen van de MC en de batterij. De dubbelpolige schakelaar geconnecteerd beide draden van de batterij zodat we zeker zijn dat er niks verloren gaat.</w:t>
      </w:r>
    </w:p>
    <w:p w14:paraId="4036C558" w14:textId="04DC5485" w:rsidR="00145DC1" w:rsidRPr="00D640B4" w:rsidRDefault="00145DC1" w:rsidP="00D640B4">
      <w:r>
        <w:rPr>
          <w:noProof/>
        </w:rPr>
        <w:drawing>
          <wp:inline distT="0" distB="0" distL="0" distR="0" wp14:anchorId="66249A01" wp14:editId="6DD4AEEF">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30214636" w14:textId="61959B40" w:rsidR="00352A1C" w:rsidRDefault="00BA5619" w:rsidP="00352A1C">
      <w:pPr>
        <w:pStyle w:val="Kop1"/>
      </w:pPr>
      <w:r>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771CBC92"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p>
    <w:p w14:paraId="6ED6D813" w14:textId="432C5381" w:rsidR="00B818F0" w:rsidRPr="00B818F0" w:rsidRDefault="00B818F0" w:rsidP="00B818F0">
      <w:r>
        <w:t>We hebben de laptop ook gebruikt om alles te programmeren en om alle schema’s, flowcharts en blokschema’s te maken.</w:t>
      </w:r>
    </w:p>
    <w:p w14:paraId="6B661F9A" w14:textId="2CDE6ED3" w:rsidR="00BA5619" w:rsidRDefault="00BA5619" w:rsidP="00BA5619">
      <w:pPr>
        <w:pStyle w:val="Kop1"/>
      </w:pPr>
      <w:r>
        <w:t>Router</w:t>
      </w:r>
    </w:p>
    <w:p w14:paraId="67D1E0B9" w14:textId="248EA6E4" w:rsidR="00B818F0" w:rsidRDefault="00B818F0" w:rsidP="00B818F0">
      <w:r>
        <w:t xml:space="preserve">De router zorgt voor het </w:t>
      </w:r>
      <w:proofErr w:type="spellStart"/>
      <w:r>
        <w:t>WiFi</w:t>
      </w:r>
      <w:proofErr w:type="spellEnd"/>
      <w:r>
        <w:t xml:space="preserve"> netwerk waar alle apparaten met zijn verbonden. Alle berichten en info passeert langst hier.</w:t>
      </w:r>
    </w:p>
    <w:p w14:paraId="6376C6F6" w14:textId="6F990C92" w:rsidR="00BA5619" w:rsidRP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3DCA186F" w14:textId="39268EA2" w:rsidR="00352A1C" w:rsidRDefault="00352A1C" w:rsidP="00352A1C">
      <w:pPr>
        <w:pStyle w:val="Titel"/>
        <w:numPr>
          <w:ilvl w:val="0"/>
          <w:numId w:val="2"/>
        </w:numPr>
      </w:pPr>
      <w:r>
        <w:lastRenderedPageBreak/>
        <w:t>Software</w:t>
      </w:r>
    </w:p>
    <w:p w14:paraId="64241D1C" w14:textId="2C9517F0" w:rsidR="00B818F0" w:rsidRPr="00B818F0" w:rsidRDefault="00B818F0" w:rsidP="00B818F0">
      <w:r>
        <w:t>Nog flowcharts maken</w:t>
      </w:r>
    </w:p>
    <w:p w14:paraId="4399294C" w14:textId="78E4A6CA" w:rsidR="00352A1C" w:rsidRDefault="00352A1C" w:rsidP="00352A1C">
      <w:pPr>
        <w:pStyle w:val="Titel"/>
        <w:numPr>
          <w:ilvl w:val="0"/>
          <w:numId w:val="2"/>
        </w:numPr>
      </w:pPr>
      <w:r>
        <w:t>Varia</w:t>
      </w:r>
    </w:p>
    <w:p w14:paraId="7A25138C" w14:textId="77777777" w:rsidR="00352A1C" w:rsidRPr="00352A1C" w:rsidRDefault="00352A1C" w:rsidP="00352A1C"/>
    <w:sectPr w:rsidR="00352A1C" w:rsidRPr="00352A1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1"/>
  </w:num>
  <w:num w:numId="2" w16cid:durableId="10445957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137D96"/>
    <w:rsid w:val="00145DC1"/>
    <w:rsid w:val="00172B99"/>
    <w:rsid w:val="001D3570"/>
    <w:rsid w:val="00352A1C"/>
    <w:rsid w:val="003F59CA"/>
    <w:rsid w:val="004E7E14"/>
    <w:rsid w:val="004F2AC2"/>
    <w:rsid w:val="00504942"/>
    <w:rsid w:val="00540060"/>
    <w:rsid w:val="0060389D"/>
    <w:rsid w:val="006A0F4D"/>
    <w:rsid w:val="008B7CCB"/>
    <w:rsid w:val="00942DA9"/>
    <w:rsid w:val="009916D7"/>
    <w:rsid w:val="00A65689"/>
    <w:rsid w:val="00AE2873"/>
    <w:rsid w:val="00B647CB"/>
    <w:rsid w:val="00B818F0"/>
    <w:rsid w:val="00BA5619"/>
    <w:rsid w:val="00BE72AA"/>
    <w:rsid w:val="00BF4A6F"/>
    <w:rsid w:val="00CB3A74"/>
    <w:rsid w:val="00D009A1"/>
    <w:rsid w:val="00D214FE"/>
    <w:rsid w:val="00D640B4"/>
    <w:rsid w:val="00F1072A"/>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9.jpeg"/><Relationship Id="rId26" Type="http://schemas.openxmlformats.org/officeDocument/2006/relationships/image" Target="media/image14.jpeg"/><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jpeg"/><Relationship Id="rId25" Type="http://schemas.openxmlformats.org/officeDocument/2006/relationships/image" Target="media/image13.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package" Target="embeddings/Microsoft_Visio_Drawing5.vsdx"/><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image" Target="media/image12.jpeg"/><Relationship Id="rId28" Type="http://schemas.openxmlformats.org/officeDocument/2006/relationships/image" Target="media/image16.jpeg"/><Relationship Id="rId10" Type="http://schemas.openxmlformats.org/officeDocument/2006/relationships/package" Target="embeddings/Microsoft_Visio_Drawing2.vsdx"/><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jpeg"/><Relationship Id="rId22" Type="http://schemas.openxmlformats.org/officeDocument/2006/relationships/package" Target="embeddings/Microsoft_Visio_Drawing6.vsdx"/><Relationship Id="rId27" Type="http://schemas.openxmlformats.org/officeDocument/2006/relationships/image" Target="media/image15.png"/><Relationship Id="rId30" Type="http://schemas.openxmlformats.org/officeDocument/2006/relationships/image" Target="media/image18.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6</TotalTime>
  <Pages>1</Pages>
  <Words>1532</Words>
  <Characters>8428</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4</cp:revision>
  <dcterms:created xsi:type="dcterms:W3CDTF">2025-05-02T08:32:00Z</dcterms:created>
  <dcterms:modified xsi:type="dcterms:W3CDTF">2025-05-03T08:59:00Z</dcterms:modified>
</cp:coreProperties>
</file>